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2"/>
    <p:sldId id="259" r:id="rId3"/>
    <p:sldId id="256" r:id="rId4"/>
    <p:sldId id="260" r:id="rId5"/>
    <p:sldId id="261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68" r:id="rId19"/>
    <p:sldId id="295" r:id="rId20"/>
    <p:sldId id="296" r:id="rId21"/>
    <p:sldId id="297" r:id="rId22"/>
    <p:sldId id="298" r:id="rId23"/>
    <p:sldId id="269" r:id="rId24"/>
    <p:sldId id="299" r:id="rId25"/>
    <p:sldId id="264" r:id="rId26"/>
    <p:sldId id="281" r:id="rId27"/>
    <p:sldId id="300" r:id="rId28"/>
    <p:sldId id="301" r:id="rId29"/>
    <p:sldId id="302" r:id="rId30"/>
    <p:sldId id="303" r:id="rId31"/>
    <p:sldId id="304" r:id="rId32"/>
    <p:sldId id="305" r:id="rId33"/>
    <p:sldId id="306" r:id="rId34"/>
    <p:sldId id="307" r:id="rId35"/>
    <p:sldId id="308" r:id="rId36"/>
    <p:sldId id="309" r:id="rId37"/>
    <p:sldId id="282" r:id="rId38"/>
    <p:sldId id="258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98BBE7-18F1-489F-AAD2-66029CFEAFDF}">
          <p14:sldIdLst>
            <p14:sldId id="257"/>
            <p14:sldId id="259"/>
            <p14:sldId id="256"/>
          </p14:sldIdLst>
        </p14:section>
        <p14:section name="1.1" id="{DE1AC804-C500-4236-B7B3-58C1531DDA84}">
          <p14:sldIdLst>
            <p14:sldId id="260"/>
            <p14:sldId id="261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</p14:sldIdLst>
        </p14:section>
        <p14:section name="1.2" id="{1846694F-255A-432E-A32D-F13E5EA8ECD1}">
          <p14:sldIdLst>
            <p14:sldId id="268"/>
            <p14:sldId id="295"/>
            <p14:sldId id="296"/>
            <p14:sldId id="297"/>
            <p14:sldId id="298"/>
          </p14:sldIdLst>
        </p14:section>
        <p14:section name="1.3" id="{325208FA-BF94-45E3-9BC6-9BC5FE2C8B1A}">
          <p14:sldIdLst>
            <p14:sldId id="269"/>
            <p14:sldId id="299"/>
          </p14:sldIdLst>
        </p14:section>
        <p14:section name="1.4" id="{2A06D9A0-6C45-4C8B-9C20-83C06FA32EEC}">
          <p14:sldIdLst>
            <p14:sldId id="264"/>
            <p14:sldId id="281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</p14:sldIdLst>
        </p14:section>
        <p14:section name="小结" id="{C2045922-DDA9-4F12-9B1E-C71A342DBA99}">
          <p14:sldIdLst>
            <p14:sldId id="282"/>
            <p14:sldId id="25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383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4" autoAdjust="0"/>
    <p:restoredTop sz="94660"/>
  </p:normalViewPr>
  <p:slideViewPr>
    <p:cSldViewPr snapToGrid="0">
      <p:cViewPr varScale="1">
        <p:scale>
          <a:sx n="153" d="100"/>
          <a:sy n="153" d="100"/>
        </p:scale>
        <p:origin x="201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41308333343970599"/>
          <c:y val="0"/>
          <c:w val="0.58691666656029395"/>
          <c:h val="0.92940445813120898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9197-449B-95D2-0497B2F05BF5}"/>
              </c:ext>
            </c:extLst>
          </c:dPt>
          <c:dPt>
            <c:idx val="1"/>
            <c:bubble3D val="0"/>
            <c:spPr>
              <a:solidFill>
                <a:srgbClr val="2484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9197-449B-95D2-0497B2F05BF5}"/>
              </c:ext>
            </c:extLst>
          </c:dPt>
          <c:dPt>
            <c:idx val="2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9197-449B-95D2-0497B2F05BF5}"/>
              </c:ext>
            </c:extLst>
          </c:dPt>
          <c:dPt>
            <c:idx val="3"/>
            <c:bubble3D val="0"/>
            <c:spPr>
              <a:solidFill>
                <a:srgbClr val="2383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9197-449B-95D2-0497B2F05BF5}"/>
              </c:ext>
            </c:extLst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掌握知识</c:v>
                </c:pt>
                <c:pt idx="1">
                  <c:v>理解知识</c:v>
                </c:pt>
                <c:pt idx="2">
                  <c:v>熟悉知识</c:v>
                </c:pt>
                <c:pt idx="3">
                  <c:v>了解知识</c:v>
                </c:pt>
              </c:strCache>
            </c:strRef>
          </c:cat>
          <c:val>
            <c:numRef>
              <c:f>Sheet1!$B$2:$B$5</c:f>
              <c:numCache>
                <c:formatCode>g/"通""用""格""式"</c:formatCode>
                <c:ptCount val="4"/>
                <c:pt idx="0">
                  <c:v>2.5</c:v>
                </c:pt>
                <c:pt idx="1">
                  <c:v>2.5</c:v>
                </c:pt>
                <c:pt idx="2">
                  <c:v>2.5</c:v>
                </c:pt>
                <c:pt idx="3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9197-449B-95D2-0497B2F05BF5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6">
  <a:schemeClr val="accent6"/>
</cs:colorStyle>
</file>

<file path=ppt/charts/style1.xml><?xml version="1.0" encoding="utf-8"?>
<cs:chartStyle xmlns:cs="http://schemas.microsoft.com/office/drawing/2012/chartStyle" xmlns:a="http://schemas.openxmlformats.org/drawingml/2006/main" id="25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lt1"/>
    </cs:fontRef>
    <cs:defRPr sz="1195" b="1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scene3d>
        <a:camera prst="orthographicFront"/>
        <a:lightRig rig="brightRoom" dir="t"/>
      </a:scene3d>
      <a:sp3d prstMaterial="flat">
        <a:bevelT w="50800" h="101600" prst="angle"/>
        <a:contourClr>
          <a:srgbClr val="000000"/>
        </a:contourClr>
      </a:sp3d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1" i="0" kern="1200" cap="all" spc="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E8D94483-3BBB-2F53-1C82-A960B7E57966}"/>
              </a:ext>
            </a:extLst>
          </p:cNvPr>
          <p:cNvSpPr/>
          <p:nvPr userDrawn="1"/>
        </p:nvSpPr>
        <p:spPr>
          <a:xfrm>
            <a:off x="6918829" y="43169"/>
            <a:ext cx="2130984" cy="777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1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06"/>
            <a:ext cx="9144000" cy="685318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D7991AA4-1717-27AC-E5A1-5FEAB4FBF111}"/>
              </a:ext>
            </a:extLst>
          </p:cNvPr>
          <p:cNvSpPr/>
          <p:nvPr userDrawn="1"/>
        </p:nvSpPr>
        <p:spPr>
          <a:xfrm>
            <a:off x="6918829" y="43169"/>
            <a:ext cx="2130984" cy="777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EDF72737-4BAB-69A2-C413-B23ECBCA166F}"/>
              </a:ext>
            </a:extLst>
          </p:cNvPr>
          <p:cNvSpPr/>
          <p:nvPr userDrawn="1"/>
        </p:nvSpPr>
        <p:spPr>
          <a:xfrm>
            <a:off x="6918829" y="43169"/>
            <a:ext cx="2130984" cy="7770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A9458-A01F-4F69-8319-255F668B231D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D5A1E-4BC5-40E2-B826-5B7CAE38644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24/9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38.xml"/><Relationship Id="rId1" Type="http://schemas.openxmlformats.org/officeDocument/2006/relationships/slideLayout" Target="../slideLayouts/slideLayout3.xml"/><Relationship Id="rId4" Type="http://schemas.openxmlformats.org/officeDocument/2006/relationships/slide" Target="slide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3" Type="http://schemas.openxmlformats.org/officeDocument/2006/relationships/slide" Target="slide2.xml"/><Relationship Id="rId7" Type="http://schemas.openxmlformats.org/officeDocument/2006/relationships/slide" Target="slide29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4.xml"/><Relationship Id="rId6" Type="http://schemas.openxmlformats.org/officeDocument/2006/relationships/slide" Target="slide28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slide" Target="slide2.xml"/><Relationship Id="rId7" Type="http://schemas.openxmlformats.org/officeDocument/2006/relationships/slide" Target="slide11.xml"/><Relationship Id="rId2" Type="http://schemas.openxmlformats.org/officeDocument/2006/relationships/slide" Target="slide5.xml"/><Relationship Id="rId1" Type="http://schemas.openxmlformats.org/officeDocument/2006/relationships/slideLayout" Target="../slideLayouts/slideLayout4.xml"/><Relationship Id="rId6" Type="http://schemas.openxmlformats.org/officeDocument/2006/relationships/slide" Target="slide7.xml"/><Relationship Id="rId5" Type="http://schemas.microsoft.com/office/2007/relationships/hdphoto" Target="../media/hdphoto1.wdp"/><Relationship Id="rId4" Type="http://schemas.openxmlformats.org/officeDocument/2006/relationships/image" Target="../media/image6.png"/><Relationship Id="rId9" Type="http://schemas.openxmlformats.org/officeDocument/2006/relationships/slide" Target="slide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2"/>
          <p:cNvSpPr txBox="1"/>
          <p:nvPr/>
        </p:nvSpPr>
        <p:spPr bwMode="auto">
          <a:xfrm>
            <a:off x="2150582" y="2253198"/>
            <a:ext cx="5147389" cy="600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en-US" altLang="zh-CN" sz="28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endParaRPr lang="zh-CN" altLang="en-US" sz="32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7"/>
          <p:cNvSpPr>
            <a:spLocks noChangeArrowheads="1"/>
          </p:cNvSpPr>
          <p:nvPr/>
        </p:nvSpPr>
        <p:spPr bwMode="auto">
          <a:xfrm>
            <a:off x="2472142" y="4650245"/>
            <a:ext cx="3522258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概述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重要</a:t>
            </a: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PI</a:t>
            </a:r>
          </a:p>
        </p:txBody>
      </p:sp>
      <p:sp>
        <p:nvSpPr>
          <p:cNvPr id="4" name="矩形 7"/>
          <p:cNvSpPr>
            <a:spLocks noChangeArrowheads="1"/>
          </p:cNvSpPr>
          <p:nvPr/>
        </p:nvSpPr>
        <p:spPr bwMode="auto">
          <a:xfrm>
            <a:off x="5646908" y="4650245"/>
            <a:ext cx="3497092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下载和使用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yBatis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简单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3016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“半自动化”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手动提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匹配映射关系，正因为此，它可以更加灵活的生成映射关系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充分允许开发人员利用数据库的各项功能，例如存储过程、视图、复杂查询等，具有高度灵活、可优化、易维护等优点。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编码量较大，但这并不影响它在一些复杂的和需要优化性能的项目中使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3016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身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的一个开源项目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Software Founda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到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 Cod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改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迁移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目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款优秀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它支持自定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存储过程以及高级映射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了几乎所有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和手动设置参数以及获取结果集，它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或注解进行配置和映射，将接口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成数据库中的记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2600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其核心思想是剥离出程序中的大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将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配置到映射文件中。因此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根据开发需要灵活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指定映射规则，同时，程序也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分离，实现在不修改程序代码的情况下变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提升了程序的扩展性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动态列、动态表名、存储过程，同时提供了简易的日志、缓存和级联功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4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自身独特的功能架构，具体如图所示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2411" y="2163744"/>
            <a:ext cx="3962743" cy="221913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438288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图中可以看出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由三层组成，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、数据处理层、基础支撑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4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3080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：提供给外部使用的接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开发人员通过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操纵数据库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层接收到调用请求时，它会调用数据处理层来完成具体的数据处理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处理层：负责具体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析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和执行结果映射处理等。它主要的功能是根据调用的请求完成一次数据库操作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支撑层：负责最基础的功能支撑，包括连接管理、事务管理、配置加载、缓存处理等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这些共用的功能抽取出来作为最基础的组件，为上层的数据处理层提供支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理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之后，接下来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如图所示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760" y="2259330"/>
            <a:ext cx="5840095" cy="24460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3502074"/>
            <a:ext cx="9144000" cy="2664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中展示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具体来说，可分为以下步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配置文件和映射文件。其中，配置文件设置了数据源、事务等信息；映射文件设置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相关的信息。映射文件要引入到配置文件中才能被执行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配置信息和映射信息生成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重要功能是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类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4262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封装了操作数据库的所有方法，开发者一般通过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数据库操作，但实际上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直接操作数据库，它通过更底层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接口操作数据库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有两个实现类，一个是普通执行器，另外一个是缓存执行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将要处理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封装到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。在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将输入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映射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在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后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ecu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器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edState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执行结果映射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，其中，作为输入参数和输出结果的映射类型可以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数据类型，也可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5 MyBatis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一次数据库操作的基本流程，大家先对此作初步了解，以后的章节会有更加深入的讲解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246596"/>
            <a:ext cx="9144000" cy="4806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介绍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流程，接下来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个重要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重点讲解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首要功能是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因此，每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都以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基础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整个生命周期，重复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会造成数据库资源的过度消耗，因此，一般使用单例模式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即每一个数据库对应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通过它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ild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ild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两种形式，具体如下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246596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种形式：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/>
          <a:srcRect t="1" b="30924"/>
          <a:stretch>
            <a:fillRect/>
          </a:stretch>
        </p:blipFill>
        <p:spPr>
          <a:xfrm>
            <a:off x="817880" y="1705610"/>
            <a:ext cx="8129270" cy="218503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941705" y="184150"/>
            <a:ext cx="7260590" cy="2232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种形式较为常用，参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put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形式的配置信息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vironm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erti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可选参数，其中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vironmen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定将要加载的环境，包括数据源和事务管理器；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定将要加载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perti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种形式：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/>
          <a:srcRect b="41500"/>
          <a:stretch>
            <a:fillRect/>
          </a:stretch>
        </p:blipFill>
        <p:spPr>
          <a:xfrm>
            <a:off x="817656" y="4278909"/>
            <a:ext cx="5040000" cy="21956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4489837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参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预定义，它封装了绝大部分的配置信息，此处大家先初步了解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9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 bwMode="auto">
          <a:xfrm>
            <a:off x="2722563" y="1500535"/>
            <a:ext cx="2946400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3" name="矩形 35"/>
          <p:cNvSpPr>
            <a:spLocks noChangeArrowheads="1"/>
          </p:cNvSpPr>
          <p:nvPr/>
        </p:nvSpPr>
        <p:spPr bwMode="auto">
          <a:xfrm>
            <a:off x="2713837" y="1173665"/>
            <a:ext cx="15215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195"/>
          <p:cNvGrpSpPr/>
          <p:nvPr/>
        </p:nvGrpSpPr>
        <p:grpSpPr bwMode="auto">
          <a:xfrm>
            <a:off x="3201327" y="2169493"/>
            <a:ext cx="4141720" cy="584665"/>
            <a:chOff x="1707622" y="1197695"/>
            <a:chExt cx="4045478" cy="656772"/>
          </a:xfrm>
        </p:grpSpPr>
        <p:sp>
          <p:nvSpPr>
            <p:cNvPr id="5" name="圆角矩形 5"/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7" name="矩形 35"/>
            <p:cNvSpPr>
              <a:spLocks noChangeArrowheads="1"/>
            </p:cNvSpPr>
            <p:nvPr/>
          </p:nvSpPr>
          <p:spPr bwMode="auto">
            <a:xfrm>
              <a:off x="2752767" y="1197695"/>
              <a:ext cx="2073371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重要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I</a:t>
              </a:r>
            </a:p>
          </p:txBody>
        </p:sp>
      </p:grpSp>
      <p:grpSp>
        <p:nvGrpSpPr>
          <p:cNvPr id="9" name="组合 195"/>
          <p:cNvGrpSpPr/>
          <p:nvPr/>
        </p:nvGrpSpPr>
        <p:grpSpPr bwMode="auto">
          <a:xfrm>
            <a:off x="1602816" y="3284300"/>
            <a:ext cx="4141721" cy="586850"/>
            <a:chOff x="1707620" y="1197029"/>
            <a:chExt cx="4045480" cy="657443"/>
          </a:xfrm>
        </p:grpSpPr>
        <p:sp>
          <p:nvSpPr>
            <p:cNvPr id="10" name="圆角矩形 5"/>
            <p:cNvSpPr/>
            <p:nvPr/>
          </p:nvSpPr>
          <p:spPr bwMode="auto">
            <a:xfrm rot="21587233">
              <a:off x="1707620" y="1534349"/>
              <a:ext cx="855938" cy="320123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2810041" y="1569927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2" name="矩形 35"/>
            <p:cNvSpPr>
              <a:spLocks noChangeArrowheads="1"/>
            </p:cNvSpPr>
            <p:nvPr/>
          </p:nvSpPr>
          <p:spPr bwMode="auto">
            <a:xfrm>
              <a:off x="2750157" y="1197029"/>
              <a:ext cx="2388088" cy="413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70984" y="1522355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29"/>
          <p:cNvGrpSpPr/>
          <p:nvPr/>
        </p:nvGrpSpPr>
        <p:grpSpPr bwMode="auto">
          <a:xfrm rot="-12767">
            <a:off x="3190699" y="2173965"/>
            <a:ext cx="1005156" cy="547688"/>
            <a:chOff x="1931297" y="1314359"/>
            <a:chExt cx="1319272" cy="1728192"/>
          </a:xfrm>
        </p:grpSpPr>
        <p:grpSp>
          <p:nvGrpSpPr>
            <p:cNvPr id="16" name="组合 31"/>
            <p:cNvGrpSpPr/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18" name="圆角矩形 24"/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9" name="圆角矩形 25"/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7" name="圆角矩形 5"/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20" name="组合 29"/>
          <p:cNvGrpSpPr/>
          <p:nvPr/>
        </p:nvGrpSpPr>
        <p:grpSpPr bwMode="auto">
          <a:xfrm rot="-12767">
            <a:off x="1516319" y="3286165"/>
            <a:ext cx="1005156" cy="547688"/>
            <a:chOff x="1931297" y="1314356"/>
            <a:chExt cx="1319271" cy="1728193"/>
          </a:xfrm>
        </p:grpSpPr>
        <p:grpSp>
          <p:nvGrpSpPr>
            <p:cNvPr id="21" name="组合 31"/>
            <p:cNvGrpSpPr/>
            <p:nvPr/>
          </p:nvGrpSpPr>
          <p:grpSpPr bwMode="auto">
            <a:xfrm>
              <a:off x="1954424" y="1314356"/>
              <a:ext cx="1296144" cy="1728193"/>
              <a:chOff x="1925508" y="1314356"/>
              <a:chExt cx="1296144" cy="1728193"/>
            </a:xfrm>
          </p:grpSpPr>
          <p:sp>
            <p:nvSpPr>
              <p:cNvPr id="23" name="圆角矩形 24"/>
              <p:cNvSpPr/>
              <p:nvPr/>
            </p:nvSpPr>
            <p:spPr>
              <a:xfrm>
                <a:off x="1925508" y="1314356"/>
                <a:ext cx="1296144" cy="1728193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3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4" name="圆角矩形 25"/>
              <p:cNvSpPr/>
              <p:nvPr/>
            </p:nvSpPr>
            <p:spPr>
              <a:xfrm>
                <a:off x="1962134" y="1357334"/>
                <a:ext cx="1189293" cy="1577912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2" name="圆角矩形 5"/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25" name="组合 29"/>
          <p:cNvGrpSpPr/>
          <p:nvPr/>
        </p:nvGrpSpPr>
        <p:grpSpPr bwMode="auto">
          <a:xfrm rot="-12767">
            <a:off x="1495584" y="1216235"/>
            <a:ext cx="1005156" cy="547688"/>
            <a:chOff x="1931297" y="1314359"/>
            <a:chExt cx="1319272" cy="1728192"/>
          </a:xfrm>
        </p:grpSpPr>
        <p:grpSp>
          <p:nvGrpSpPr>
            <p:cNvPr id="26" name="组合 31"/>
            <p:cNvGrpSpPr/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28" name="圆角矩形 24"/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1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9" name="圆角矩形 25"/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7" name="圆角矩形 5"/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40" name="组合 195"/>
          <p:cNvGrpSpPr/>
          <p:nvPr/>
        </p:nvGrpSpPr>
        <p:grpSpPr bwMode="auto">
          <a:xfrm>
            <a:off x="3234488" y="4510280"/>
            <a:ext cx="4141720" cy="584665"/>
            <a:chOff x="1707622" y="1197695"/>
            <a:chExt cx="4045478" cy="656772"/>
          </a:xfrm>
        </p:grpSpPr>
        <p:sp>
          <p:nvSpPr>
            <p:cNvPr id="41" name="圆角矩形 5"/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3" name="矩形 35"/>
            <p:cNvSpPr>
              <a:spLocks noChangeArrowheads="1"/>
            </p:cNvSpPr>
            <p:nvPr/>
          </p:nvSpPr>
          <p:spPr bwMode="auto">
            <a:xfrm>
              <a:off x="2752767" y="1197695"/>
              <a:ext cx="2162619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简单应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TextBox 126"/>
          <p:cNvSpPr txBox="1">
            <a:spLocks noChangeArrowheads="1"/>
          </p:cNvSpPr>
          <p:nvPr/>
        </p:nvSpPr>
        <p:spPr bwMode="auto">
          <a:xfrm>
            <a:off x="4239308" y="4831432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29"/>
          <p:cNvGrpSpPr/>
          <p:nvPr/>
        </p:nvGrpSpPr>
        <p:grpSpPr bwMode="auto">
          <a:xfrm rot="-12767">
            <a:off x="3223860" y="4514752"/>
            <a:ext cx="1005156" cy="547688"/>
            <a:chOff x="1931297" y="1314359"/>
            <a:chExt cx="1319272" cy="1728192"/>
          </a:xfrm>
        </p:grpSpPr>
        <p:grpSp>
          <p:nvGrpSpPr>
            <p:cNvPr id="46" name="组合 31"/>
            <p:cNvGrpSpPr/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48" name="圆角矩形 24"/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4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49" name="圆角矩形 25"/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47" name="圆角矩形 5"/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/>
      <p:bldP spid="4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246596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之后，接下来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多种形式，具体如表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/>
          <a:srcRect b="4486"/>
          <a:stretch>
            <a:fillRect/>
          </a:stretch>
        </p:blipFill>
        <p:spPr>
          <a:xfrm>
            <a:off x="1901388" y="2499345"/>
            <a:ext cx="5470255" cy="36520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246596"/>
            <a:ext cx="9144000" cy="3080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SqlSession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核心类对象，它类似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其首要作用是执行持久化操作，具有强大功能，在开发过程中最为常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生命周期贯穿数据库处理事务的过程，一定时间内没有使用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要及时关闭，以免影响系统性能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是线程不安全的，也不能被共享，因此，开发者应重点关注多线程状态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同时，操作时应注意隔离级别、数据库锁等高级特性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246596"/>
            <a:ext cx="3395822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提供了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、提交或回滚事务、清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的缓存以及使用映射器等功能的方法，具体如表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2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重要</a:t>
            </a:r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API</a:t>
            </a:r>
            <a:endParaRPr lang="zh-CN" altLang="en-US" sz="32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/>
          <a:srcRect b="4069"/>
          <a:stretch>
            <a:fillRect/>
          </a:stretch>
        </p:blipFill>
        <p:spPr>
          <a:xfrm>
            <a:off x="3407666" y="996922"/>
            <a:ext cx="5341223" cy="54385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72841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第三方组织提供，因此在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前首先要下载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。本书编写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新版本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4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书中基于该版本展开讲解。接下来，本节将讲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的下载方法，具体步骤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打开浏览器，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mybatis/mybatis-3/releas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浏览器跳转到下载页面，如图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381070" y="325533"/>
            <a:ext cx="5584174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3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下载和使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7784" y="4009770"/>
            <a:ext cx="3962743" cy="134123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0" y="5335252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击页面中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zip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链接，将文件下载到指定目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772841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解压下载完成后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z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此时获得名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文件夹，打开该文件夹，可以看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录结构，具体如图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381069" y="325533"/>
            <a:ext cx="5414841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3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下载和使用</a:t>
            </a:r>
          </a:p>
        </p:txBody>
      </p:sp>
      <p:sp>
        <p:nvSpPr>
          <p:cNvPr id="9" name="矩形 8"/>
          <p:cNvSpPr/>
          <p:nvPr/>
        </p:nvSpPr>
        <p:spPr>
          <a:xfrm>
            <a:off x="22858" y="4086029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存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依赖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类库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参考文档，在使用时需要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导入到工程中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6725" y="2647248"/>
            <a:ext cx="3950550" cy="14387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/>
          <p:cNvSpPr>
            <a:spLocks noChangeArrowheads="1"/>
          </p:cNvSpPr>
          <p:nvPr/>
        </p:nvSpPr>
        <p:spPr bwMode="auto">
          <a:xfrm>
            <a:off x="409047" y="12016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87109" y="14308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/>
          <p:cNvGrpSpPr/>
          <p:nvPr/>
        </p:nvGrpSpPr>
        <p:grpSpPr bwMode="auto">
          <a:xfrm>
            <a:off x="1123794" y="2645578"/>
            <a:ext cx="6625480" cy="684212"/>
            <a:chOff x="1029300" y="5045322"/>
            <a:chExt cx="6624959" cy="683275"/>
          </a:xfrm>
        </p:grpSpPr>
        <p:grpSp>
          <p:nvGrpSpPr>
            <p:cNvPr id="5" name="组合 219"/>
            <p:cNvGrpSpPr/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/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/>
              <p:cNvGrpSpPr/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/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/>
          <p:cNvSpPr txBox="1">
            <a:spLocks noChangeArrowheads="1"/>
          </p:cNvSpPr>
          <p:nvPr/>
        </p:nvSpPr>
        <p:spPr bwMode="auto">
          <a:xfrm>
            <a:off x="2652666" y="1556345"/>
            <a:ext cx="5976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800" b="1" dirty="0"/>
              <a:t>1.4  MyBatis</a:t>
            </a:r>
            <a:r>
              <a:rPr lang="zh-CN" altLang="en-US" sz="2800" b="1" dirty="0"/>
              <a:t>的简单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/>
          <p:cNvSpPr txBox="1">
            <a:spLocks noChangeArrowheads="1"/>
          </p:cNvSpPr>
          <p:nvPr/>
        </p:nvSpPr>
        <p:spPr bwMode="auto">
          <a:xfrm>
            <a:off x="1102509" y="276407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4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092098" y="2769255"/>
            <a:ext cx="2701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</a:p>
        </p:txBody>
      </p:sp>
      <p:sp>
        <p:nvSpPr>
          <p:cNvPr id="17" name="AutoShape 864"/>
          <p:cNvSpPr>
            <a:spLocks noChangeArrowheads="1"/>
          </p:cNvSpPr>
          <p:nvPr/>
        </p:nvSpPr>
        <p:spPr bwMode="auto">
          <a:xfrm>
            <a:off x="470279" y="1969181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굴림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hlinkClick r:id="" action="ppaction://noaction"/>
          </p:cNvPr>
          <p:cNvSpPr/>
          <p:nvPr/>
        </p:nvSpPr>
        <p:spPr bwMode="auto">
          <a:xfrm>
            <a:off x="943316" y="2000915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  <a14:imgEffect>
                      <a14:saturation sat="66000"/>
                    </a14:imgEffect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41" y="1947951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/>
          <p:cNvGrpSpPr/>
          <p:nvPr/>
        </p:nvGrpSpPr>
        <p:grpSpPr bwMode="auto">
          <a:xfrm>
            <a:off x="1123794" y="3603401"/>
            <a:ext cx="6535740" cy="652952"/>
            <a:chOff x="1029300" y="5045322"/>
            <a:chExt cx="6535226" cy="652058"/>
          </a:xfrm>
        </p:grpSpPr>
        <p:grpSp>
          <p:nvGrpSpPr>
            <p:cNvPr id="21" name="组合 219"/>
            <p:cNvGrpSpPr/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/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/>
              <p:cNvGrpSpPr/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/>
          <p:cNvSpPr txBox="1">
            <a:spLocks noChangeArrowheads="1"/>
          </p:cNvSpPr>
          <p:nvPr/>
        </p:nvSpPr>
        <p:spPr bwMode="auto">
          <a:xfrm>
            <a:off x="1075973" y="372135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4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3092098" y="3707014"/>
            <a:ext cx="4179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</a:p>
        </p:txBody>
      </p:sp>
      <p:grpSp>
        <p:nvGrpSpPr>
          <p:cNvPr id="32" name="组合 153"/>
          <p:cNvGrpSpPr/>
          <p:nvPr/>
        </p:nvGrpSpPr>
        <p:grpSpPr bwMode="auto">
          <a:xfrm>
            <a:off x="1123794" y="4491234"/>
            <a:ext cx="6625480" cy="684212"/>
            <a:chOff x="1029300" y="5045322"/>
            <a:chExt cx="6624959" cy="683275"/>
          </a:xfrm>
        </p:grpSpPr>
        <p:grpSp>
          <p:nvGrpSpPr>
            <p:cNvPr id="33" name="组合 219"/>
            <p:cNvGrpSpPr/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/>
              <p:cNvGrpSpPr/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/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/>
          <p:cNvSpPr txBox="1">
            <a:spLocks noChangeArrowheads="1"/>
          </p:cNvSpPr>
          <p:nvPr/>
        </p:nvSpPr>
        <p:spPr bwMode="auto">
          <a:xfrm>
            <a:off x="1102509" y="460973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4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3092098" y="4590348"/>
            <a:ext cx="45091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</a:p>
        </p:txBody>
      </p:sp>
      <p:grpSp>
        <p:nvGrpSpPr>
          <p:cNvPr id="44" name="组合 153"/>
          <p:cNvGrpSpPr/>
          <p:nvPr/>
        </p:nvGrpSpPr>
        <p:grpSpPr bwMode="auto">
          <a:xfrm>
            <a:off x="1150330" y="5365941"/>
            <a:ext cx="6535740" cy="652952"/>
            <a:chOff x="1029300" y="5045322"/>
            <a:chExt cx="6535226" cy="652058"/>
          </a:xfrm>
        </p:grpSpPr>
        <p:grpSp>
          <p:nvGrpSpPr>
            <p:cNvPr id="45" name="组合 219"/>
            <p:cNvGrpSpPr/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/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/>
              <p:cNvGrpSpPr/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/>
          <p:cNvSpPr txBox="1">
            <a:spLocks noChangeArrowheads="1"/>
          </p:cNvSpPr>
          <p:nvPr/>
        </p:nvSpPr>
        <p:spPr bwMode="auto">
          <a:xfrm>
            <a:off x="1102509" y="548389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4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3103307" y="5453257"/>
            <a:ext cx="46194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准备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创建数据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如下所示。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4327423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向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插入数据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如下所示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b="12512"/>
          <a:stretch>
            <a:fillRect/>
          </a:stretch>
        </p:blipFill>
        <p:spPr>
          <a:xfrm>
            <a:off x="984910" y="2690660"/>
            <a:ext cx="5040000" cy="16367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b="14018"/>
          <a:stretch>
            <a:fillRect/>
          </a:stretch>
        </p:blipFill>
        <p:spPr>
          <a:xfrm>
            <a:off x="984910" y="4936178"/>
            <a:ext cx="5040000" cy="11263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开发环境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测试数据是否添加成功，执行结果如下所示。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4462891"/>
            <a:ext cx="9144000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以上执行结果可以看出，数据添加成功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新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驱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）复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完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的导入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/>
          <a:srcRect b="11378"/>
          <a:stretch>
            <a:fillRect/>
          </a:stretch>
        </p:blipFill>
        <p:spPr>
          <a:xfrm>
            <a:off x="984910" y="2231748"/>
            <a:ext cx="5040000" cy="22378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下新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书中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2619653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提供了成员变量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ter/set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通过配置文件映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和数据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关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config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4972915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上代码用于配置数据库的连接信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ataSourc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四个属性分别配置数据库的驱动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用户名和密码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配置映射文件的位置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/>
          <a:srcRect b="5985"/>
          <a:stretch>
            <a:fillRect/>
          </a:stretch>
        </p:blipFill>
        <p:spPr>
          <a:xfrm>
            <a:off x="748562" y="2175322"/>
            <a:ext cx="5040000" cy="28323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/>
          <p:cNvGraphicFramePr/>
          <p:nvPr/>
        </p:nvGraphicFramePr>
        <p:xfrm>
          <a:off x="-396552" y="1795159"/>
          <a:ext cx="6984776" cy="37861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130"/>
          <p:cNvSpPr txBox="1"/>
          <p:nvPr/>
        </p:nvSpPr>
        <p:spPr bwMode="auto">
          <a:xfrm rot="18760561">
            <a:off x="3196833" y="2412903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</a:p>
        </p:txBody>
      </p:sp>
      <p:sp>
        <p:nvSpPr>
          <p:cNvPr id="4" name="TextBox 126"/>
          <p:cNvSpPr txBox="1"/>
          <p:nvPr/>
        </p:nvSpPr>
        <p:spPr bwMode="auto">
          <a:xfrm rot="2839439" flipH="1">
            <a:off x="5028118" y="2603962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</a:p>
        </p:txBody>
      </p:sp>
      <p:sp>
        <p:nvSpPr>
          <p:cNvPr id="5" name="TextBox 127"/>
          <p:cNvSpPr txBox="1"/>
          <p:nvPr/>
        </p:nvSpPr>
        <p:spPr bwMode="auto">
          <a:xfrm rot="13580827" flipV="1">
            <a:off x="3210085" y="4331646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sp>
        <p:nvSpPr>
          <p:cNvPr id="6" name="TextBox 126"/>
          <p:cNvSpPr txBox="1"/>
          <p:nvPr/>
        </p:nvSpPr>
        <p:spPr bwMode="auto">
          <a:xfrm rot="18947968" flipH="1">
            <a:off x="5082055" y="4033116"/>
            <a:ext cx="1067741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grpSp>
        <p:nvGrpSpPr>
          <p:cNvPr id="7" name="组合 18"/>
          <p:cNvGrpSpPr/>
          <p:nvPr/>
        </p:nvGrpSpPr>
        <p:grpSpPr bwMode="auto">
          <a:xfrm>
            <a:off x="504865" y="1406909"/>
            <a:ext cx="3131030" cy="1250664"/>
            <a:chOff x="547807" y="2246749"/>
            <a:chExt cx="3130097" cy="1251184"/>
          </a:xfrm>
        </p:grpSpPr>
        <p:sp>
          <p:nvSpPr>
            <p:cNvPr id="8" name="矩形 5"/>
            <p:cNvSpPr>
              <a:spLocks noChangeArrowheads="1"/>
            </p:cNvSpPr>
            <p:nvPr/>
          </p:nvSpPr>
          <p:spPr bwMode="auto">
            <a:xfrm>
              <a:off x="1176708" y="2246749"/>
              <a:ext cx="2501196" cy="973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RM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框架的概念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16"/>
            <p:cNvGrpSpPr/>
            <p:nvPr/>
          </p:nvGrpSpPr>
          <p:grpSpPr bwMode="auto">
            <a:xfrm>
              <a:off x="860198" y="2845720"/>
              <a:ext cx="2178276" cy="652213"/>
              <a:chOff x="860198" y="2352244"/>
              <a:chExt cx="2178276" cy="652213"/>
            </a:xfrm>
          </p:grpSpPr>
          <p:cxnSp>
            <p:nvCxnSpPr>
              <p:cNvPr id="13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" name="组合 15"/>
            <p:cNvGrpSpPr/>
            <p:nvPr/>
          </p:nvGrpSpPr>
          <p:grpSpPr bwMode="auto">
            <a:xfrm>
              <a:off x="547807" y="2345525"/>
              <a:ext cx="482428" cy="522503"/>
              <a:chOff x="1232465" y="3518931"/>
              <a:chExt cx="482428" cy="522503"/>
            </a:xfrm>
          </p:grpSpPr>
          <p:sp>
            <p:nvSpPr>
              <p:cNvPr id="11" name="椭圆 10"/>
              <p:cNvSpPr/>
              <p:nvPr/>
            </p:nvSpPr>
            <p:spPr bwMode="auto">
              <a:xfrm>
                <a:off x="1232465" y="3558042"/>
                <a:ext cx="474520" cy="474858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12" name="TextBox 94"/>
              <p:cNvSpPr txBox="1"/>
              <p:nvPr/>
            </p:nvSpPr>
            <p:spPr>
              <a:xfrm>
                <a:off x="1295918" y="3518931"/>
                <a:ext cx="418975" cy="52250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" name="组合 17"/>
          <p:cNvGrpSpPr/>
          <p:nvPr/>
        </p:nvGrpSpPr>
        <p:grpSpPr bwMode="auto">
          <a:xfrm>
            <a:off x="681306" y="4708112"/>
            <a:ext cx="2774276" cy="1521239"/>
            <a:chOff x="547807" y="3950799"/>
            <a:chExt cx="2773799" cy="1520357"/>
          </a:xfrm>
        </p:grpSpPr>
        <p:sp>
          <p:nvSpPr>
            <p:cNvPr id="16" name="矩形 21"/>
            <p:cNvSpPr>
              <a:spLocks noChangeArrowheads="1"/>
            </p:cNvSpPr>
            <p:nvPr/>
          </p:nvSpPr>
          <p:spPr bwMode="auto">
            <a:xfrm>
              <a:off x="1200211" y="4036852"/>
              <a:ext cx="2121395" cy="1434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ts val="3600"/>
                </a:lnSpc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掌握</a:t>
              </a:r>
              <a:r>
                <a:rPr lang="en-US" altLang="zh-CN" sz="2400" b="1" dirty="0" err="1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的基本操作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endParaRPr>
            </a:p>
          </p:txBody>
        </p:sp>
        <p:grpSp>
          <p:nvGrpSpPr>
            <p:cNvPr id="17" name="组合 26"/>
            <p:cNvGrpSpPr/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21" name="直接连接符 2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直接连接符 28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" name="组合 29"/>
            <p:cNvGrpSpPr/>
            <p:nvPr/>
          </p:nvGrpSpPr>
          <p:grpSpPr bwMode="auto">
            <a:xfrm>
              <a:off x="547807" y="4523744"/>
              <a:ext cx="474580" cy="523571"/>
              <a:chOff x="1232465" y="3525955"/>
              <a:chExt cx="474580" cy="523571"/>
            </a:xfrm>
          </p:grpSpPr>
          <p:sp>
            <p:nvSpPr>
              <p:cNvPr id="19" name="椭圆 18"/>
              <p:cNvSpPr/>
              <p:nvPr/>
            </p:nvSpPr>
            <p:spPr bwMode="auto">
              <a:xfrm>
                <a:off x="1232465" y="3559083"/>
                <a:ext cx="474580" cy="474388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0" name="TextBox 102"/>
              <p:cNvSpPr txBox="1"/>
              <p:nvPr/>
            </p:nvSpPr>
            <p:spPr>
              <a:xfrm>
                <a:off x="1278361" y="3525955"/>
                <a:ext cx="334905" cy="52357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3" name="组合 22"/>
          <p:cNvGrpSpPr/>
          <p:nvPr/>
        </p:nvGrpSpPr>
        <p:grpSpPr bwMode="auto">
          <a:xfrm>
            <a:off x="5450906" y="1176077"/>
            <a:ext cx="2831791" cy="1435136"/>
            <a:chOff x="5864534" y="1794089"/>
            <a:chExt cx="2831791" cy="1434931"/>
          </a:xfrm>
        </p:grpSpPr>
        <p:grpSp>
          <p:nvGrpSpPr>
            <p:cNvPr id="24" name="组合 32"/>
            <p:cNvGrpSpPr/>
            <p:nvPr/>
          </p:nvGrpSpPr>
          <p:grpSpPr bwMode="auto">
            <a:xfrm flipH="1">
              <a:off x="6469063" y="2557463"/>
              <a:ext cx="1962150" cy="652462"/>
              <a:chOff x="860198" y="2352244"/>
              <a:chExt cx="1962354" cy="652213"/>
            </a:xfrm>
          </p:grpSpPr>
          <p:cxnSp>
            <p:nvCxnSpPr>
              <p:cNvPr id="29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8" y="3004457"/>
                <a:ext cx="1599614" cy="0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5" name="组合 35"/>
            <p:cNvGrpSpPr/>
            <p:nvPr/>
          </p:nvGrpSpPr>
          <p:grpSpPr bwMode="auto">
            <a:xfrm>
              <a:off x="8223250" y="2094756"/>
              <a:ext cx="473075" cy="522212"/>
              <a:chOff x="1232465" y="3514976"/>
              <a:chExt cx="474415" cy="522667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1232465" y="3558773"/>
                <a:ext cx="474415" cy="475007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8" name="TextBox 110"/>
              <p:cNvSpPr txBox="1"/>
              <p:nvPr/>
            </p:nvSpPr>
            <p:spPr>
              <a:xfrm>
                <a:off x="1288136" y="3514976"/>
                <a:ext cx="335911" cy="52266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6" name="矩形 46"/>
            <p:cNvSpPr>
              <a:spLocks noChangeArrowheads="1"/>
            </p:cNvSpPr>
            <p:nvPr/>
          </p:nvSpPr>
          <p:spPr bwMode="auto">
            <a:xfrm>
              <a:off x="5864534" y="1794089"/>
              <a:ext cx="2285951" cy="1434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功能架构和工作流程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 bwMode="auto">
          <a:xfrm>
            <a:off x="5481070" y="4660870"/>
            <a:ext cx="2905092" cy="1519242"/>
            <a:chOff x="5813082" y="4225925"/>
            <a:chExt cx="2905092" cy="1520011"/>
          </a:xfrm>
        </p:grpSpPr>
        <p:grpSp>
          <p:nvGrpSpPr>
            <p:cNvPr id="32" name="组合 38"/>
            <p:cNvGrpSpPr/>
            <p:nvPr/>
          </p:nvGrpSpPr>
          <p:grpSpPr bwMode="auto">
            <a:xfrm rot="10800000">
              <a:off x="6268941" y="4225925"/>
              <a:ext cx="2162272" cy="652465"/>
              <a:chOff x="860198" y="2352242"/>
              <a:chExt cx="2162496" cy="652215"/>
            </a:xfrm>
          </p:grpSpPr>
          <p:cxnSp>
            <p:nvCxnSpPr>
              <p:cNvPr id="37" name="直接连接符 39"/>
              <p:cNvCxnSpPr>
                <a:cxnSpLocks noChangeShapeType="1"/>
              </p:cNvCxnSpPr>
              <p:nvPr/>
            </p:nvCxnSpPr>
            <p:spPr bwMode="auto">
              <a:xfrm>
                <a:off x="860198" y="2352242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40"/>
              <p:cNvCxnSpPr>
                <a:cxnSpLocks noChangeShapeType="1"/>
              </p:cNvCxnSpPr>
              <p:nvPr/>
            </p:nvCxnSpPr>
            <p:spPr bwMode="auto">
              <a:xfrm rot="10800000" flipH="1">
                <a:off x="1222937" y="3004455"/>
                <a:ext cx="1799757" cy="2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41"/>
            <p:cNvGrpSpPr/>
            <p:nvPr/>
          </p:nvGrpSpPr>
          <p:grpSpPr bwMode="auto">
            <a:xfrm flipH="1">
              <a:off x="8245099" y="4779187"/>
              <a:ext cx="473075" cy="524142"/>
              <a:chOff x="1210554" y="3505896"/>
              <a:chExt cx="474415" cy="523486"/>
            </a:xfrm>
          </p:grpSpPr>
          <p:sp>
            <p:nvSpPr>
              <p:cNvPr id="35" name="椭圆 34"/>
              <p:cNvSpPr/>
              <p:nvPr/>
            </p:nvSpPr>
            <p:spPr bwMode="auto">
              <a:xfrm>
                <a:off x="1210554" y="3548703"/>
                <a:ext cx="474415" cy="474310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6" name="TextBox 118"/>
              <p:cNvSpPr txBox="1"/>
              <p:nvPr/>
            </p:nvSpPr>
            <p:spPr>
              <a:xfrm>
                <a:off x="1278961" y="3505896"/>
                <a:ext cx="335911" cy="523486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4" name="矩形 51"/>
            <p:cNvSpPr>
              <a:spLocks noChangeArrowheads="1"/>
            </p:cNvSpPr>
            <p:nvPr/>
          </p:nvSpPr>
          <p:spPr bwMode="auto">
            <a:xfrm>
              <a:off x="5813082" y="4310074"/>
              <a:ext cx="2403298" cy="143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掌握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MyBatis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itchFamily="2" charset="-122"/>
                </a:rPr>
                <a:t>入门程序的编写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endParaRPr>
            </a:p>
          </p:txBody>
        </p:sp>
      </p:grpSp>
      <p:sp>
        <p:nvSpPr>
          <p:cNvPr id="39" name="标题 1"/>
          <p:cNvSpPr>
            <a:spLocks noChangeArrowheads="1"/>
          </p:cNvSpPr>
          <p:nvPr/>
        </p:nvSpPr>
        <p:spPr bwMode="auto">
          <a:xfrm>
            <a:off x="1366083" y="332930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学习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6 L -0.08177 -0.0958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-479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1.48148E-6 L 0.08264 -0.086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-435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6 L 0.07466 0.1032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5162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81481E-6 L -0.07708 0.1016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4" y="5069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" grpId="0"/>
      <p:bldP spid="3" grpId="1"/>
      <p:bldP spid="3" grpId="2"/>
      <p:bldP spid="4" grpId="0"/>
      <p:bldP spid="4" grpId="1"/>
      <p:bldP spid="4" grpId="2"/>
      <p:bldP spid="5" grpId="0"/>
      <p:bldP spid="5" grpId="1"/>
      <p:bldP spid="5" grpId="2"/>
      <p:bldP spid="6" grpId="0"/>
      <p:bldP spid="6" grpId="1"/>
      <p:bldP spid="6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提升开发效率、减少编码错误，开发人员可以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.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节找到配置信息模板并复制到本地文件中，然后根据实际开发环境完善配置信息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在该包下新建映射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b="9069"/>
          <a:stretch>
            <a:fillRect/>
          </a:stretch>
        </p:blipFill>
        <p:spPr>
          <a:xfrm>
            <a:off x="862811" y="3919342"/>
            <a:ext cx="5040000" cy="187114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3431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是映射文件的根元素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spa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指定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命名空间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查询操作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是该操作在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唯一标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lt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返回结果的类型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占位符的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传入的参数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处需要注意的是，开发人员可以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手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-3.4.6.pd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1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节找到映射信息模板，然后直接复制模板信息并在此基础上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13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通过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查询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包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t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该包下新建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FindByS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具体代码如例所示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b="4130"/>
          <a:stretch>
            <a:fillRect/>
          </a:stretch>
        </p:blipFill>
        <p:spPr>
          <a:xfrm>
            <a:off x="794222" y="3031900"/>
            <a:ext cx="5040000" cy="34106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首先获取配置文件的输入流，其次根据读取的配置信息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然后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最后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lectO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执行查询操作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lectOn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有两个参数，第一个参数匹配映射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相应元素的属性值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spa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ndStudentBy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，第二个参数表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所需的参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通过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am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模糊查询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b="21578"/>
          <a:stretch>
            <a:fillRect/>
          </a:stretch>
        </p:blipFill>
        <p:spPr>
          <a:xfrm>
            <a:off x="828944" y="2672848"/>
            <a:ext cx="5040000" cy="73413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3449103"/>
            <a:ext cx="9144000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查询操作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是该操作在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p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唯一标示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ult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返回结果的类型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拼接符的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{valu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传入的参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添加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sp>
        <p:nvSpPr>
          <p:cNvPr id="8" name="矩形 7"/>
          <p:cNvSpPr/>
          <p:nvPr/>
        </p:nvSpPr>
        <p:spPr>
          <a:xfrm>
            <a:off x="0" y="3252627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insert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插入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am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ag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course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b="22614"/>
          <a:stretch>
            <a:fillRect/>
          </a:stretch>
        </p:blipFill>
        <p:spPr>
          <a:xfrm>
            <a:off x="748562" y="2672847"/>
            <a:ext cx="5040000" cy="579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4 </a:t>
            </a:r>
            <a:r>
              <a:rPr lang="en-US" altLang="zh-CN" sz="32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MyBit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的简单应用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50856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64178" y="2231749"/>
            <a:ext cx="3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664178" y="2231749"/>
          <a:ext cx="36000" cy="2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85770" imgH="1905000" progId="Visio.Drawing.15">
                  <p:embed/>
                </p:oleObj>
              </mc:Choice>
              <mc:Fallback>
                <p:oleObj name="Visio" r:id="rId2" imgW="2985770" imgH="190500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178" y="2231749"/>
                        <a:ext cx="36000" cy="22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0" y="1734320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更新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sp>
        <p:nvSpPr>
          <p:cNvPr id="8" name="矩形 7"/>
          <p:cNvSpPr/>
          <p:nvPr/>
        </p:nvSpPr>
        <p:spPr>
          <a:xfrm>
            <a:off x="0" y="3252627"/>
            <a:ext cx="9144000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updat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更新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删除学生信息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Mapper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加入映射信息，具体代码如下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b="20038"/>
          <a:stretch>
            <a:fillRect/>
          </a:stretch>
        </p:blipFill>
        <p:spPr>
          <a:xfrm>
            <a:off x="862811" y="2635711"/>
            <a:ext cx="5040000" cy="7485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b="26977"/>
          <a:stretch>
            <a:fillRect/>
          </a:stretch>
        </p:blipFill>
        <p:spPr>
          <a:xfrm>
            <a:off x="862811" y="5086271"/>
            <a:ext cx="5040000" cy="547083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5633354"/>
            <a:ext cx="881662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delet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用于映射一个删除操作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arameterTyp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指定传入参数的类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{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d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以占位符形式接收的参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8" grpId="0"/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403648" y="246510"/>
            <a:ext cx="5448708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484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本章小结</a:t>
            </a:r>
            <a:endParaRPr lang="en-US" altLang="zh-CN" sz="3200" b="1" dirty="0">
              <a:solidFill>
                <a:srgbClr val="2484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118" y="1658417"/>
            <a:ext cx="9009762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主要介绍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、功能结构、工作流程以及重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最后通过一个案例详细讲解了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的方法。通过本章知识的学习，大家应该理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概念和原理，掌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流程并能够开发简单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/>
          <p:cNvSpPr>
            <a:spLocks noChangeArrowheads="1"/>
          </p:cNvSpPr>
          <p:nvPr/>
        </p:nvSpPr>
        <p:spPr bwMode="auto">
          <a:xfrm>
            <a:off x="510647" y="1224252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788709" y="1453428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/>
          <p:cNvGrpSpPr/>
          <p:nvPr/>
        </p:nvGrpSpPr>
        <p:grpSpPr bwMode="auto">
          <a:xfrm>
            <a:off x="1225394" y="2668156"/>
            <a:ext cx="6625480" cy="684212"/>
            <a:chOff x="1029300" y="5045322"/>
            <a:chExt cx="6624959" cy="683275"/>
          </a:xfrm>
        </p:grpSpPr>
        <p:grpSp>
          <p:nvGrpSpPr>
            <p:cNvPr id="5" name="组合 219"/>
            <p:cNvGrpSpPr/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/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/>
              <p:cNvGrpSpPr/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/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/>
          <p:cNvSpPr txBox="1">
            <a:spLocks noChangeArrowheads="1"/>
          </p:cNvSpPr>
          <p:nvPr/>
        </p:nvSpPr>
        <p:spPr bwMode="auto">
          <a:xfrm>
            <a:off x="3988859" y="1623291"/>
            <a:ext cx="3771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/>
              <a:t>1.1  MyBatis</a:t>
            </a:r>
            <a:r>
              <a:rPr lang="zh-CN" altLang="en-US" sz="2800" b="1" dirty="0"/>
              <a:t>概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/>
          <p:cNvSpPr txBox="1">
            <a:spLocks noChangeArrowheads="1"/>
          </p:cNvSpPr>
          <p:nvPr/>
        </p:nvSpPr>
        <p:spPr bwMode="auto">
          <a:xfrm>
            <a:off x="1204109" y="2786652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1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383000" y="2768842"/>
            <a:ext cx="2272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</a:p>
        </p:txBody>
      </p:sp>
      <p:sp>
        <p:nvSpPr>
          <p:cNvPr id="17" name="AutoShape 864"/>
          <p:cNvSpPr>
            <a:spLocks noChangeArrowheads="1"/>
          </p:cNvSpPr>
          <p:nvPr/>
        </p:nvSpPr>
        <p:spPr bwMode="auto">
          <a:xfrm>
            <a:off x="571879" y="1991759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굴림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hlinkClick r:id="" action="ppaction://noaction"/>
          </p:cNvPr>
          <p:cNvSpPr/>
          <p:nvPr/>
        </p:nvSpPr>
        <p:spPr bwMode="auto">
          <a:xfrm>
            <a:off x="1044916" y="2023493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  <a14:imgEffect>
                      <a14:saturation sat="66000"/>
                    </a14:imgEffect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41" y="1970529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/>
          <p:cNvGrpSpPr/>
          <p:nvPr/>
        </p:nvGrpSpPr>
        <p:grpSpPr bwMode="auto">
          <a:xfrm>
            <a:off x="1225394" y="3422337"/>
            <a:ext cx="6535740" cy="652952"/>
            <a:chOff x="1029300" y="5045322"/>
            <a:chExt cx="6535226" cy="652058"/>
          </a:xfrm>
        </p:grpSpPr>
        <p:grpSp>
          <p:nvGrpSpPr>
            <p:cNvPr id="21" name="组合 219"/>
            <p:cNvGrpSpPr/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/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/>
              <p:cNvGrpSpPr/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/>
          <p:cNvSpPr txBox="1">
            <a:spLocks noChangeArrowheads="1"/>
          </p:cNvSpPr>
          <p:nvPr/>
        </p:nvSpPr>
        <p:spPr bwMode="auto">
          <a:xfrm>
            <a:off x="1177573" y="3540286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1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3383001" y="3525734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grpSp>
        <p:nvGrpSpPr>
          <p:cNvPr id="32" name="组合 153"/>
          <p:cNvGrpSpPr/>
          <p:nvPr/>
        </p:nvGrpSpPr>
        <p:grpSpPr bwMode="auto">
          <a:xfrm>
            <a:off x="1273215" y="4185927"/>
            <a:ext cx="6625480" cy="684212"/>
            <a:chOff x="1029300" y="5045322"/>
            <a:chExt cx="6624959" cy="683275"/>
          </a:xfrm>
        </p:grpSpPr>
        <p:grpSp>
          <p:nvGrpSpPr>
            <p:cNvPr id="33" name="组合 219"/>
            <p:cNvGrpSpPr/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/>
              <p:cNvGrpSpPr/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/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/>
          <p:cNvSpPr txBox="1">
            <a:spLocks noChangeArrowheads="1"/>
          </p:cNvSpPr>
          <p:nvPr/>
        </p:nvSpPr>
        <p:spPr bwMode="auto">
          <a:xfrm>
            <a:off x="1251930" y="4304423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1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3430822" y="4286613"/>
            <a:ext cx="22249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grpSp>
        <p:nvGrpSpPr>
          <p:cNvPr id="44" name="组合 153"/>
          <p:cNvGrpSpPr/>
          <p:nvPr/>
        </p:nvGrpSpPr>
        <p:grpSpPr bwMode="auto">
          <a:xfrm>
            <a:off x="1273215" y="4940108"/>
            <a:ext cx="6535740" cy="652952"/>
            <a:chOff x="1029300" y="5045322"/>
            <a:chExt cx="6535226" cy="652058"/>
          </a:xfrm>
        </p:grpSpPr>
        <p:grpSp>
          <p:nvGrpSpPr>
            <p:cNvPr id="45" name="组合 219"/>
            <p:cNvGrpSpPr/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/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/>
              <p:cNvGrpSpPr/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/>
          <p:cNvSpPr txBox="1">
            <a:spLocks noChangeArrowheads="1"/>
          </p:cNvSpPr>
          <p:nvPr/>
        </p:nvSpPr>
        <p:spPr bwMode="auto">
          <a:xfrm>
            <a:off x="1225394" y="5058057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1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3430822" y="5043505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架构</a:t>
            </a:r>
          </a:p>
        </p:txBody>
      </p:sp>
      <p:grpSp>
        <p:nvGrpSpPr>
          <p:cNvPr id="68" name="组合 153"/>
          <p:cNvGrpSpPr/>
          <p:nvPr/>
        </p:nvGrpSpPr>
        <p:grpSpPr bwMode="auto">
          <a:xfrm>
            <a:off x="1292989" y="5746085"/>
            <a:ext cx="6535740" cy="652952"/>
            <a:chOff x="1029300" y="5045322"/>
            <a:chExt cx="6535226" cy="652058"/>
          </a:xfrm>
        </p:grpSpPr>
        <p:grpSp>
          <p:nvGrpSpPr>
            <p:cNvPr id="69" name="组合 219"/>
            <p:cNvGrpSpPr/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74" name="AutoShape 218"/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75" name="组合 225"/>
              <p:cNvGrpSpPr/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76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77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70" name="Line 188"/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1" name="组合 221"/>
            <p:cNvGrpSpPr/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72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Gulim" pitchFamily="34" charset="-127"/>
                </a:endParaRPr>
              </a:p>
            </p:txBody>
          </p:sp>
          <p:sp>
            <p:nvSpPr>
              <p:cNvPr id="73" name="Oval 151"/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78" name="TextBox 163"/>
          <p:cNvSpPr txBox="1">
            <a:spLocks noChangeArrowheads="1"/>
          </p:cNvSpPr>
          <p:nvPr/>
        </p:nvSpPr>
        <p:spPr bwMode="auto">
          <a:xfrm>
            <a:off x="1245168" y="586403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.1.5</a:t>
            </a:r>
            <a:endParaRPr lang="zh-CN" altLang="en-US" dirty="0"/>
          </a:p>
        </p:txBody>
      </p:sp>
      <p:sp>
        <p:nvSpPr>
          <p:cNvPr id="79" name="TextBox 168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3450596" y="5849482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简单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4039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实现数据访问的基础，它提供了一套操作数据库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般通过加载驱动、获取连接、获取执行者对象、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等步骤实现数据库操作。但是，传统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存在一定的局限性，具体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代码繁琐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时，代码量较大，尤其是当数据表字段较多时，代码显得烦琐、累赘并且使开发人员的工作量增加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表关系维护复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表之间存在各种关系，包括一对一、一对多、多对多、级联等。如果采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的方式维护数据表之间的关系，过程较为复杂并且容易出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劣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3208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硬编码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都是硬编码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中，如果改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那么需要重新编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，不利于系统后期的维护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性能问题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批量处理数据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存在效率低下的问题，此时，程序将向数据库发送大批量的同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请求，浪费数据库资源，影响运行效率。 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缺陷，企业中通常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来完成数据库的操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全称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bject-Relation Mapp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映射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规范，它是将简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数据库表进行映射，使数据库表中的记录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一一对应，如图所示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3389" y="3034137"/>
            <a:ext cx="3962743" cy="135952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4321413"/>
            <a:ext cx="8884356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当今企业级应用的开发环境中，对象和关系数据是业务实体的两种表现形式，业务实体在内存中表现为对象，在数据库中表现为关系数据。当采用面向对象的方法开发程序时，一旦需要操作数据库，就必须回到关系数据库的访问方式，这就给开发人员编程带来一系列的困扰。于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运而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把关系数据库包装成为面向对象的模型，并成为应用程序和数据库交互的桥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19025"/>
            <a:ext cx="9144000" cy="3975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是对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映射的系统化解决方案，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完成映射后，开发人员既可以利用面向对象程序设计语言的简单易用性，又可以充分发挥关系数据库的优势。目前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领域流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下面对这两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做简要介绍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较为优秀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之一，已被选为服务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Bo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持久层解决方案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数据库表记录的直接映射关系之上，它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文件（或注解）提供的规则实现关系映射，提供一种全表映射的模型，程序可以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J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操作数据库中的数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.1 MyBatis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概述</a:t>
            </a:r>
          </a:p>
        </p:txBody>
      </p:sp>
      <p:sp>
        <p:nvSpPr>
          <p:cNvPr id="3" name="矩形 2"/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ORM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86759"/>
            <a:ext cx="9144000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性较高，开发人员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文件（或注解）定义好映射规则后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根据映射规则自动生成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并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，这减少了开发人员编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的烦琐，大大提升开发效率。但是，由于全表映射的特性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存在一些局限，例如，无法根据不同的条件组装不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多表关联和复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支持较差，不能有效支持存储过程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优化等。随着互联网行业的发展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局限性逐渐显现并影响其市场份额，目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成为互联网企业的首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3311</Words>
  <Application>Microsoft Office PowerPoint</Application>
  <PresentationFormat>全屏显示(4:3)</PresentationFormat>
  <Paragraphs>190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7" baseType="lpstr">
      <vt:lpstr>Gulim</vt:lpstr>
      <vt:lpstr>微软雅黑</vt:lpstr>
      <vt:lpstr>Arial</vt:lpstr>
      <vt:lpstr>Arial Black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43</cp:revision>
  <dcterms:created xsi:type="dcterms:W3CDTF">2022-09-05T08:06:49Z</dcterms:created>
  <dcterms:modified xsi:type="dcterms:W3CDTF">2024-09-05T04:56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FEEF10647F87CE819AE1563A43C06A3</vt:lpwstr>
  </property>
  <property fmtid="{D5CDD505-2E9C-101B-9397-08002B2CF9AE}" pid="3" name="KSOProductBuildVer">
    <vt:lpwstr>2052-4.2.1.6793</vt:lpwstr>
  </property>
</Properties>
</file>